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1408" y="-5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3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 Id="rId9" Type="http://schemas.openxmlformats.org/officeDocument/2006/relationships/image" Target="../media/image23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0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87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3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7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568</TotalTime>
  <Words>35136</Words>
  <Application>Microsoft Office PowerPoint</Application>
  <PresentationFormat>画面に合わせる (4:3)</PresentationFormat>
  <Paragraphs>3712</Paragraphs>
  <Slides>163</Slides>
  <Notes>14</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10</cp:revision>
  <dcterms:created xsi:type="dcterms:W3CDTF">2016-01-14T23:49:10Z</dcterms:created>
  <dcterms:modified xsi:type="dcterms:W3CDTF">2018-08-22T05:59:51Z</dcterms:modified>
</cp:coreProperties>
</file>